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35AC" w:rsidRDefault="004D0539">
      <w:r>
        <w:object w:dxaOrig="6725" w:dyaOrig="9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477.75pt" o:ole="">
            <v:imagedata r:id="rId4" o:title=""/>
          </v:shape>
          <o:OLEObject Type="Embed" ProgID="Visio.Drawing.11" ShapeID="_x0000_i1025" DrawAspect="Content" ObjectID="_1378654940" r:id="rId5"/>
        </w:object>
      </w:r>
    </w:p>
    <w:sectPr w:rsidR="00C235AC" w:rsidSect="00C235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D0539"/>
    <w:rsid w:val="00184B3E"/>
    <w:rsid w:val="004D0539"/>
    <w:rsid w:val="00C235AC"/>
    <w:rsid w:val="00E42A0F"/>
    <w:rsid w:val="00E52F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35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nore</dc:creator>
  <cp:lastModifiedBy>Honore</cp:lastModifiedBy>
  <cp:revision>1</cp:revision>
  <dcterms:created xsi:type="dcterms:W3CDTF">2011-09-27T22:54:00Z</dcterms:created>
  <dcterms:modified xsi:type="dcterms:W3CDTF">2011-09-27T22:56:00Z</dcterms:modified>
</cp:coreProperties>
</file>